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5F85FDDB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70020</wp:posOffset>
            </wp:positionH>
            <wp:positionV relativeFrom="paragraph">
              <wp:posOffset>447040</wp:posOffset>
            </wp:positionV>
            <wp:extent cx="1316355" cy="925830"/>
            <wp:effectExtent l="0" t="0" r="0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879" t="40615" r="30531" b="26151"/>
                    <a:stretch>
                      <a:fillRect/>
                    </a:stretch>
                  </pic:blipFill>
                  <pic:spPr>
                    <a:xfrm>
                      <a:off x="0" y="0"/>
                      <a:ext cx="1316128" cy="925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3123DA4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3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~31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03E4275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43702C8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1B74F025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6E22CF4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6mA@VCC=5V</w:t>
      </w:r>
    </w:p>
    <w:p w14:paraId="3E50177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2F19582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058F651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73457F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11D7258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76C1808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738C87F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583F15DF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243008D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01B83FB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20044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95D87C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34F73D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53D303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A2EBC6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0A3488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906853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7173DD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9AD6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D18C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E95B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7721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FD53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B28904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57A03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3070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EFE8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F097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07C5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1446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7697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76CA37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78299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C77F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7245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800A3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24E63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8B03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19F79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B68D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D1E5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4164C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539D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5C0C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2FAA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B0E3F7D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0B87082F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EB65B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6059BB2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5FD1C1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7097A33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7702BC8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8CB52F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4280C05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9DE70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05B219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13DDF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5D0CE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76B58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788D0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6E41B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B0734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AFD47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6797DA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454515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1AB1E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94613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6DDD5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40D173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13986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D9D5F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D13AAB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C670F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70DDA46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7878EC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CADCC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0DFE46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47DEDA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8BDA73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65846F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00933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FA695C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0C8C54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5E65F3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DB30CB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369C793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5B73B9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794AB4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9F863E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4328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C17A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3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567F7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B906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36B26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68AE6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B1B60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0C18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A8F7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D2D3E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785E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5E31E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B4B22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6814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2FAE4D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498FAA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B6AE9D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CC57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A88D5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725881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EDC15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1BAB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618BB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A431A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047E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0B5851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C19F9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41AF6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17431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45DA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290B8C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0B7D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6A7CE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D0180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ABFCF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6E9ED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693AD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8887D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BD1F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C0113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A175E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9ADF3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ED76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B9CE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1251D4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9779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2A1EC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B71DA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98956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42F17A0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3FAB7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vAlign w:val="center"/>
          </w:tcPr>
          <w:p w14:paraId="553542D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82FDF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5B4EB7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1B9FE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15576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67B23C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20FFA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2</w:t>
            </w:r>
          </w:p>
        </w:tc>
        <w:tc>
          <w:tcPr>
            <w:tcW w:w="1113" w:type="dxa"/>
            <w:vAlign w:val="center"/>
          </w:tcPr>
          <w:p w14:paraId="0F83E0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4</w:t>
            </w:r>
          </w:p>
        </w:tc>
        <w:tc>
          <w:tcPr>
            <w:tcW w:w="1112" w:type="dxa"/>
            <w:vAlign w:val="center"/>
          </w:tcPr>
          <w:p w14:paraId="728E4F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3B9C27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29554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AEED9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08C404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DE492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B6A4AE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77E75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66FE58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B77E3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57008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F18A2E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80EA31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98B6C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5A5C5E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E11DA5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97BFA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DA499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5309DA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D2A26A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E3397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1E0E93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032368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01A7FBFF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160558B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14"/>
        <w:gridCol w:w="4924"/>
      </w:tblGrid>
      <w:tr w14:paraId="72D536D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8" w:type="dxa"/>
            <w:gridSpan w:val="2"/>
          </w:tcPr>
          <w:p w14:paraId="714EC05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2D36A8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14" w:type="dxa"/>
          </w:tcPr>
          <w:p w14:paraId="065FDE06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4" w:type="dxa"/>
          </w:tcPr>
          <w:p w14:paraId="41DC28C5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A163A9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14" w:type="dxa"/>
          </w:tcPr>
          <w:p w14:paraId="65E9E3D0">
            <w:pPr>
              <w:pStyle w:val="15"/>
              <w:tabs>
                <w:tab w:val="left" w:pos="3114"/>
              </w:tabs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-240030</wp:posOffset>
                  </wp:positionH>
                  <wp:positionV relativeFrom="page">
                    <wp:posOffset>143510</wp:posOffset>
                  </wp:positionV>
                  <wp:extent cx="3293110" cy="2520315"/>
                  <wp:effectExtent l="0" t="0" r="2540" b="13335"/>
                  <wp:wrapSquare wrapText="bothSides"/>
                  <wp:docPr id="1902339923" name="图片 1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2339923" name="图片 1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</w:p>
        </w:tc>
        <w:tc>
          <w:tcPr>
            <w:tcW w:w="4924" w:type="dxa"/>
          </w:tcPr>
          <w:p w14:paraId="799B111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bookmarkStart w:id="5" w:name="_GoBack"/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1003919928" name="图片 2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3919928" name="图片 2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5"/>
          </w:p>
        </w:tc>
      </w:tr>
      <w:tr w14:paraId="5645721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8" w:type="dxa"/>
            <w:gridSpan w:val="2"/>
          </w:tcPr>
          <w:p w14:paraId="5234F7FF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596E1F8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8" w:type="dxa"/>
            <w:gridSpan w:val="2"/>
          </w:tcPr>
          <w:p w14:paraId="1882ECC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1505585</wp:posOffset>
                  </wp:positionH>
                  <wp:positionV relativeFrom="page">
                    <wp:posOffset>94615</wp:posOffset>
                  </wp:positionV>
                  <wp:extent cx="3293110" cy="2520315"/>
                  <wp:effectExtent l="0" t="0" r="2540" b="13335"/>
                  <wp:wrapSquare wrapText="bothSides"/>
                  <wp:docPr id="1421777860" name="图片 3" descr="C:/Users/111/Desktop/图片3.png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21777860" name="图片 3" descr="C:/Users/111/Desktop/图片3.png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1BA6801A">
      <w:pPr>
        <w:jc w:val="center"/>
        <w:rPr>
          <w:rFonts w:ascii="Arial" w:hAnsi="Arial" w:cs="Arial"/>
          <w:color w:val="3C2DFD"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2841483">
      <w:pPr>
        <w:jc w:val="center"/>
        <w:rPr>
          <w:rFonts w:ascii="Arial" w:hAnsi="Arial" w:cs="Arial"/>
          <w:color w:val="3C2DFD"/>
          <w:szCs w:val="21"/>
        </w:rPr>
      </w:pPr>
    </w:p>
    <w:p w14:paraId="4F7360DB">
      <w:pPr>
        <w:jc w:val="center"/>
        <w:rPr>
          <w:rFonts w:ascii="Arial" w:hAnsi="Arial" w:cs="Arial"/>
          <w:color w:val="3C2DFD"/>
          <w:szCs w:val="21"/>
        </w:rPr>
      </w:pPr>
    </w:p>
    <w:p w14:paraId="443B4238">
      <w:pPr>
        <w:jc w:val="center"/>
        <w:rPr>
          <w:rFonts w:ascii="Arial" w:hAnsi="Arial" w:cs="Arial"/>
          <w:color w:val="3C2DFD"/>
          <w:szCs w:val="21"/>
        </w:rPr>
      </w:pPr>
    </w:p>
    <w:p w14:paraId="263A7DD6">
      <w:pPr>
        <w:jc w:val="center"/>
        <w:rPr>
          <w:rFonts w:ascii="Arial" w:hAnsi="Arial" w:cs="Arial"/>
          <w:color w:val="3C2DFD"/>
          <w:szCs w:val="21"/>
        </w:rPr>
      </w:pPr>
    </w:p>
    <w:p w14:paraId="473B1B31">
      <w:pPr>
        <w:jc w:val="center"/>
        <w:rPr>
          <w:rFonts w:ascii="Arial" w:hAnsi="Arial" w:cs="Arial"/>
          <w:color w:val="3C2DFD"/>
          <w:szCs w:val="21"/>
        </w:rPr>
      </w:pPr>
    </w:p>
    <w:p w14:paraId="34D6470C">
      <w:pPr>
        <w:jc w:val="center"/>
        <w:rPr>
          <w:rFonts w:ascii="Arial" w:hAnsi="Arial" w:cs="Arial"/>
          <w:color w:val="3C2DFD"/>
          <w:szCs w:val="21"/>
        </w:rPr>
      </w:pPr>
    </w:p>
    <w:p w14:paraId="63358E8C">
      <w:pPr>
        <w:jc w:val="center"/>
        <w:rPr>
          <w:rFonts w:ascii="Arial" w:hAnsi="Arial" w:cs="Arial"/>
          <w:color w:val="3C2DFD"/>
          <w:szCs w:val="21"/>
        </w:rPr>
      </w:pPr>
    </w:p>
    <w:p w14:paraId="7D5D441C">
      <w:pPr>
        <w:jc w:val="center"/>
        <w:rPr>
          <w:rFonts w:ascii="Arial" w:hAnsi="Arial" w:cs="Arial"/>
          <w:color w:val="3C2DFD"/>
          <w:szCs w:val="21"/>
        </w:rPr>
      </w:pPr>
    </w:p>
    <w:p w14:paraId="2B30C946">
      <w:pPr>
        <w:jc w:val="center"/>
        <w:rPr>
          <w:rFonts w:ascii="Arial" w:hAnsi="Arial" w:cs="Arial"/>
          <w:color w:val="3C2DFD"/>
          <w:szCs w:val="21"/>
        </w:rPr>
      </w:pPr>
    </w:p>
    <w:p w14:paraId="41BCE568">
      <w:pPr>
        <w:jc w:val="center"/>
        <w:rPr>
          <w:rFonts w:ascii="Arial" w:hAnsi="Arial" w:cs="Arial"/>
          <w:color w:val="3C2DFD"/>
          <w:szCs w:val="21"/>
        </w:rPr>
      </w:pPr>
    </w:p>
    <w:p w14:paraId="237C87F1">
      <w:pPr>
        <w:jc w:val="center"/>
        <w:rPr>
          <w:rFonts w:hint="eastAsia" w:ascii="Arial" w:hAnsi="Arial" w:cs="Arial"/>
          <w:b/>
          <w:szCs w:val="21"/>
        </w:rPr>
      </w:pPr>
    </w:p>
    <w:p w14:paraId="42016CE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90182F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2ECB09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64B05D9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3309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1D2168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90F525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9E494F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8EAB4E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C76EA4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ABB34B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18DC57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351E09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31B87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D8FF05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049576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A6F22E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D6E97F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71413DC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298425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100F423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60D13D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471FB0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5F6CE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C473F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7752C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79AB576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E5EF3E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8FC2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4B07C8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DC8A85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C3179C9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1252D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AF5F7D7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8682AF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D88E45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B5B8454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3593B7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3ACB787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D204F8C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</w:t>
    </w:r>
    <w:r>
      <w:rPr>
        <w:rFonts w:hint="eastAsia" w:ascii="Arial" w:hAnsi="Arial"/>
        <w:b/>
        <w:i/>
        <w:sz w:val="36"/>
        <w:szCs w:val="36"/>
      </w:rPr>
      <w:t>YSGM243008D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327763BD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23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-31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858DF6D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BF97A7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DEE2B0D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</w:t>
    </w:r>
    <w:r>
      <w:rPr>
        <w:rFonts w:hint="eastAsia" w:ascii="Arial" w:hAnsi="Arial"/>
        <w:b/>
        <w:i/>
        <w:sz w:val="36"/>
        <w:szCs w:val="36"/>
      </w:rPr>
      <w:t>YSGM243008D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61B18EA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23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-31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2792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5D7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14E0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59DC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342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6902565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75A5FC2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5</Pages>
  <Words>344</Words>
  <Characters>1784</Characters>
  <Lines>236</Lines>
  <Paragraphs>195</Paragraphs>
  <TotalTime>0</TotalTime>
  <ScaleCrop>false</ScaleCrop>
  <LinksUpToDate>false</LinksUpToDate>
  <CharactersWithSpaces>2304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7:13:00Z</dcterms:created>
  <dc:creator>微软用户</dc:creator>
  <cp:lastModifiedBy>WPS_1666786711</cp:lastModifiedBy>
  <cp:lastPrinted>2021-12-22T09:07:00Z</cp:lastPrinted>
  <dcterms:modified xsi:type="dcterms:W3CDTF">2026-01-29T01:55:17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F36F56231DB044F4B96AA62B0D8EB47E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